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C4C20" w:rsidRDefault="00B04D11" w:rsidP="00291A61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 xml:space="preserve">Surface Tension </w:t>
      </w:r>
      <w:r w:rsidR="000C4C20">
        <w:rPr>
          <w:b/>
          <w:sz w:val="28"/>
          <w:szCs w:val="28"/>
          <w:u w:val="single"/>
        </w:rPr>
        <w:t>Activity</w:t>
      </w:r>
    </w:p>
    <w:p w:rsidR="000C4C20" w:rsidRDefault="000C4C20" w:rsidP="000C4C20">
      <w:pPr>
        <w:jc w:val="center"/>
        <w:rPr>
          <w:b/>
          <w:sz w:val="28"/>
          <w:szCs w:val="28"/>
          <w:u w:val="single"/>
        </w:rPr>
      </w:pPr>
    </w:p>
    <w:p w:rsidR="000C4C20" w:rsidRPr="00025855" w:rsidRDefault="000C4C20" w:rsidP="000C4C20">
      <w:pPr>
        <w:rPr>
          <w:szCs w:val="24"/>
        </w:rPr>
      </w:pPr>
      <w:r w:rsidRPr="00025855">
        <w:rPr>
          <w:szCs w:val="24"/>
        </w:rPr>
        <w:t xml:space="preserve">Name of </w:t>
      </w:r>
      <w:r>
        <w:rPr>
          <w:szCs w:val="24"/>
        </w:rPr>
        <w:t>Activity</w:t>
      </w:r>
      <w:r w:rsidRPr="00025855">
        <w:rPr>
          <w:szCs w:val="24"/>
        </w:rPr>
        <w:t>:</w:t>
      </w:r>
      <w:r>
        <w:rPr>
          <w:szCs w:val="24"/>
        </w:rPr>
        <w:t xml:space="preserve"> </w:t>
      </w:r>
      <w:r w:rsidR="00E87F92">
        <w:rPr>
          <w:szCs w:val="24"/>
        </w:rPr>
        <w:t>Can you center me</w:t>
      </w:r>
      <w:r>
        <w:rPr>
          <w:szCs w:val="24"/>
        </w:rPr>
        <w:t>?</w:t>
      </w:r>
    </w:p>
    <w:p w:rsidR="000C4C20" w:rsidRPr="00025855" w:rsidRDefault="000C4C20" w:rsidP="000C4C20">
      <w:pPr>
        <w:rPr>
          <w:b/>
          <w:sz w:val="28"/>
          <w:szCs w:val="28"/>
          <w:u w:val="single"/>
        </w:rPr>
      </w:pPr>
    </w:p>
    <w:p w:rsidR="000C4C20" w:rsidRDefault="00B04D11" w:rsidP="000C4C20">
      <w:pPr>
        <w:jc w:val="center"/>
      </w:pPr>
      <w:r>
        <w:object w:dxaOrig="11655" w:dyaOrig="10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540pt;height:506.25pt" o:ole="">
            <v:imagedata r:id="rId9" o:title=""/>
          </v:shape>
          <o:OLEObject Type="Embed" ProgID="Visio.Drawing.11" ShapeID="_x0000_i1035" DrawAspect="Content" ObjectID="_1472855492" r:id="rId10"/>
        </w:object>
      </w:r>
    </w:p>
    <w:p w:rsidR="000C4C20" w:rsidRDefault="000C4C20" w:rsidP="00AD4A20">
      <w:r>
        <w:br w:type="page"/>
      </w:r>
    </w:p>
    <w:p w:rsidR="00B04D11" w:rsidRDefault="00B04D11">
      <w:pPr>
        <w:rPr>
          <w:b/>
          <w:i/>
          <w:szCs w:val="24"/>
          <w:u w:val="single"/>
        </w:rPr>
      </w:pPr>
      <w:r>
        <w:rPr>
          <w:b/>
          <w:i/>
          <w:szCs w:val="24"/>
          <w:u w:val="single"/>
        </w:rPr>
        <w:lastRenderedPageBreak/>
        <w:t>Fill in the blank:</w:t>
      </w:r>
    </w:p>
    <w:p w:rsidR="00155EA1" w:rsidRDefault="00155EA1">
      <w:pPr>
        <w:rPr>
          <w:b/>
          <w:i/>
          <w:szCs w:val="24"/>
          <w:u w:val="single"/>
        </w:rPr>
      </w:pPr>
    </w:p>
    <w:p w:rsidR="00B04D11" w:rsidRDefault="00B04D11" w:rsidP="000061E3">
      <w:pPr>
        <w:pStyle w:val="ListParagraph"/>
        <w:numPr>
          <w:ilvl w:val="0"/>
          <w:numId w:val="21"/>
        </w:numPr>
        <w:spacing w:line="480" w:lineRule="auto"/>
        <w:rPr>
          <w:szCs w:val="24"/>
        </w:rPr>
      </w:pPr>
      <w:r>
        <w:rPr>
          <w:szCs w:val="24"/>
        </w:rPr>
        <w:t>Cohesion: Water molecules are ____</w:t>
      </w:r>
      <w:r w:rsidR="00812BA1">
        <w:rPr>
          <w:szCs w:val="24"/>
        </w:rPr>
        <w:t>________</w:t>
      </w:r>
      <w:r>
        <w:rPr>
          <w:szCs w:val="24"/>
        </w:rPr>
        <w:t>______to other water molecules.  The _____________ end of water has a _______</w:t>
      </w:r>
      <w:r w:rsidR="00812BA1">
        <w:rPr>
          <w:szCs w:val="24"/>
        </w:rPr>
        <w:t>____</w:t>
      </w:r>
      <w:r>
        <w:rPr>
          <w:szCs w:val="24"/>
        </w:rPr>
        <w:t>___ charge and the ________</w:t>
      </w:r>
      <w:r w:rsidR="00812BA1">
        <w:rPr>
          <w:szCs w:val="24"/>
        </w:rPr>
        <w:t>____</w:t>
      </w:r>
      <w:r>
        <w:rPr>
          <w:szCs w:val="24"/>
        </w:rPr>
        <w:t>_____ end has a ________________ charge.  The hydrogens of one water _______</w:t>
      </w:r>
      <w:r w:rsidR="00812BA1">
        <w:rPr>
          <w:szCs w:val="24"/>
        </w:rPr>
        <w:t>____</w:t>
      </w:r>
      <w:r>
        <w:rPr>
          <w:szCs w:val="24"/>
        </w:rPr>
        <w:t>______ are attracted to the oxygen from other water molecules.  This attractive ___________</w:t>
      </w:r>
      <w:r w:rsidR="00812BA1">
        <w:rPr>
          <w:szCs w:val="24"/>
        </w:rPr>
        <w:t>_______</w:t>
      </w:r>
      <w:r>
        <w:rPr>
          <w:szCs w:val="24"/>
        </w:rPr>
        <w:t>___ is what gives water its ______</w:t>
      </w:r>
      <w:r w:rsidR="00812BA1">
        <w:rPr>
          <w:szCs w:val="24"/>
        </w:rPr>
        <w:t>__</w:t>
      </w:r>
      <w:r>
        <w:rPr>
          <w:szCs w:val="24"/>
        </w:rPr>
        <w:t>______ properties.</w:t>
      </w:r>
    </w:p>
    <w:p w:rsidR="00291A61" w:rsidRDefault="00B04D11" w:rsidP="000061E3">
      <w:pPr>
        <w:pStyle w:val="ListParagraph"/>
        <w:numPr>
          <w:ilvl w:val="0"/>
          <w:numId w:val="21"/>
        </w:numPr>
        <w:spacing w:line="480" w:lineRule="auto"/>
        <w:rPr>
          <w:szCs w:val="24"/>
        </w:rPr>
      </w:pPr>
      <w:r>
        <w:rPr>
          <w:szCs w:val="24"/>
        </w:rPr>
        <w:t>Surface Tension</w:t>
      </w:r>
      <w:r>
        <w:rPr>
          <w:szCs w:val="24"/>
        </w:rPr>
        <w:t xml:space="preserve">: </w:t>
      </w:r>
      <w:r>
        <w:rPr>
          <w:szCs w:val="24"/>
        </w:rPr>
        <w:t>Surface tension is the name we give to the ______</w:t>
      </w:r>
      <w:r w:rsidR="00812BA1">
        <w:rPr>
          <w:szCs w:val="24"/>
        </w:rPr>
        <w:t>____</w:t>
      </w:r>
      <w:r>
        <w:rPr>
          <w:szCs w:val="24"/>
        </w:rPr>
        <w:t>_______ of water molecules at the _________</w:t>
      </w:r>
      <w:r w:rsidR="00812BA1">
        <w:rPr>
          <w:szCs w:val="24"/>
        </w:rPr>
        <w:t>____</w:t>
      </w:r>
      <w:r>
        <w:rPr>
          <w:szCs w:val="24"/>
        </w:rPr>
        <w:t>_____ of a body of ___</w:t>
      </w:r>
      <w:r w:rsidR="00812BA1">
        <w:rPr>
          <w:szCs w:val="24"/>
        </w:rPr>
        <w:t>_____</w:t>
      </w:r>
      <w:r>
        <w:rPr>
          <w:szCs w:val="24"/>
        </w:rPr>
        <w:t>__________.  The cohesion of water molecules forms a surface “_</w:t>
      </w:r>
      <w:r w:rsidR="00812BA1">
        <w:rPr>
          <w:szCs w:val="24"/>
        </w:rPr>
        <w:t>_____</w:t>
      </w:r>
      <w:r>
        <w:rPr>
          <w:szCs w:val="24"/>
        </w:rPr>
        <w:t>___________” or “____</w:t>
      </w:r>
      <w:r w:rsidR="00812BA1">
        <w:rPr>
          <w:szCs w:val="24"/>
        </w:rPr>
        <w:t>____</w:t>
      </w:r>
      <w:r>
        <w:rPr>
          <w:szCs w:val="24"/>
        </w:rPr>
        <w:t>___________.”  Some substances ay _______________ the cohesive force of water, which will reduce the ____</w:t>
      </w:r>
      <w:r w:rsidR="00812BA1">
        <w:rPr>
          <w:szCs w:val="24"/>
        </w:rPr>
        <w:t>_____</w:t>
      </w:r>
      <w:r>
        <w:rPr>
          <w:szCs w:val="24"/>
        </w:rPr>
        <w:t xml:space="preserve">_________ of the surface “skin” of the water.  </w:t>
      </w:r>
    </w:p>
    <w:p w:rsidR="00155EA1" w:rsidRDefault="00155EA1">
      <w:pPr>
        <w:rPr>
          <w:szCs w:val="24"/>
        </w:rPr>
      </w:pPr>
      <w:r>
        <w:rPr>
          <w:szCs w:val="24"/>
        </w:rPr>
        <w:br w:type="page"/>
      </w:r>
    </w:p>
    <w:p w:rsidR="00155EA1" w:rsidRPr="00025855" w:rsidRDefault="00155EA1" w:rsidP="00155EA1">
      <w:pPr>
        <w:rPr>
          <w:szCs w:val="24"/>
        </w:rPr>
      </w:pPr>
      <w:r w:rsidRPr="00025855">
        <w:rPr>
          <w:szCs w:val="24"/>
        </w:rPr>
        <w:lastRenderedPageBreak/>
        <w:t xml:space="preserve">Name of </w:t>
      </w:r>
      <w:r>
        <w:rPr>
          <w:szCs w:val="24"/>
        </w:rPr>
        <w:t>Activity</w:t>
      </w:r>
      <w:r w:rsidRPr="00025855">
        <w:rPr>
          <w:szCs w:val="24"/>
        </w:rPr>
        <w:t>:</w:t>
      </w:r>
      <w:r>
        <w:rPr>
          <w:szCs w:val="24"/>
        </w:rPr>
        <w:t xml:space="preserve"> </w:t>
      </w:r>
      <w:r>
        <w:rPr>
          <w:szCs w:val="24"/>
        </w:rPr>
        <w:t>The Magic of an inverse glass of water</w:t>
      </w:r>
      <w:r>
        <w:rPr>
          <w:szCs w:val="24"/>
        </w:rPr>
        <w:t>?</w:t>
      </w:r>
    </w:p>
    <w:p w:rsidR="00155EA1" w:rsidRDefault="00155EA1" w:rsidP="0037764A">
      <w:pPr>
        <w:spacing w:line="360" w:lineRule="auto"/>
        <w:rPr>
          <w:szCs w:val="24"/>
        </w:rPr>
      </w:pPr>
      <w:r>
        <w:object w:dxaOrig="11655" w:dyaOrig="10935">
          <v:shape id="_x0000_i1037" type="#_x0000_t75" style="width:540pt;height:506.25pt" o:ole="">
            <v:imagedata r:id="rId11" o:title=""/>
          </v:shape>
          <o:OLEObject Type="Embed" ProgID="Visio.Drawing.11" ShapeID="_x0000_i1037" DrawAspect="Content" ObjectID="_1472855493" r:id="rId12"/>
        </w:object>
      </w:r>
    </w:p>
    <w:p w:rsidR="00155EA1" w:rsidRPr="00155EA1" w:rsidRDefault="00155EA1" w:rsidP="00155EA1">
      <w:pPr>
        <w:rPr>
          <w:szCs w:val="24"/>
        </w:rPr>
      </w:pPr>
    </w:p>
    <w:p w:rsidR="00155EA1" w:rsidRDefault="00155EA1" w:rsidP="00155EA1">
      <w:pPr>
        <w:rPr>
          <w:szCs w:val="24"/>
        </w:rPr>
      </w:pPr>
    </w:p>
    <w:p w:rsidR="00155EA1" w:rsidRDefault="00155EA1" w:rsidP="00155EA1">
      <w:pPr>
        <w:rPr>
          <w:szCs w:val="24"/>
        </w:rPr>
      </w:pPr>
    </w:p>
    <w:p w:rsidR="00155EA1" w:rsidRDefault="00155EA1" w:rsidP="00155EA1">
      <w:pPr>
        <w:tabs>
          <w:tab w:val="left" w:pos="7155"/>
        </w:tabs>
        <w:rPr>
          <w:szCs w:val="24"/>
        </w:rPr>
      </w:pPr>
      <w:r>
        <w:rPr>
          <w:szCs w:val="24"/>
        </w:rPr>
        <w:tab/>
      </w:r>
    </w:p>
    <w:p w:rsidR="00155EA1" w:rsidRDefault="00155EA1">
      <w:pPr>
        <w:rPr>
          <w:szCs w:val="24"/>
        </w:rPr>
      </w:pPr>
      <w:r>
        <w:rPr>
          <w:szCs w:val="24"/>
        </w:rPr>
        <w:br w:type="page"/>
      </w:r>
    </w:p>
    <w:p w:rsidR="00155EA1" w:rsidRDefault="00155EA1" w:rsidP="00155EA1">
      <w:pPr>
        <w:rPr>
          <w:b/>
          <w:i/>
          <w:szCs w:val="24"/>
          <w:u w:val="single"/>
        </w:rPr>
      </w:pPr>
      <w:r>
        <w:rPr>
          <w:b/>
          <w:i/>
          <w:szCs w:val="24"/>
          <w:u w:val="single"/>
        </w:rPr>
        <w:lastRenderedPageBreak/>
        <w:t>Fill in the blank:</w:t>
      </w:r>
    </w:p>
    <w:p w:rsidR="00155EA1" w:rsidRDefault="00155EA1" w:rsidP="00E9242E">
      <w:pPr>
        <w:pStyle w:val="ListParagraph"/>
        <w:numPr>
          <w:ilvl w:val="0"/>
          <w:numId w:val="22"/>
        </w:numPr>
        <w:spacing w:line="480" w:lineRule="auto"/>
        <w:rPr>
          <w:szCs w:val="24"/>
        </w:rPr>
      </w:pPr>
      <w:r>
        <w:rPr>
          <w:szCs w:val="24"/>
        </w:rPr>
        <w:t>Ad</w:t>
      </w:r>
      <w:r>
        <w:rPr>
          <w:szCs w:val="24"/>
        </w:rPr>
        <w:t xml:space="preserve">hesion: Water molecules are __________________to other </w:t>
      </w:r>
      <w:r>
        <w:rPr>
          <w:szCs w:val="24"/>
        </w:rPr>
        <w:t>surfaces</w:t>
      </w:r>
      <w:r>
        <w:rPr>
          <w:szCs w:val="24"/>
        </w:rPr>
        <w:t xml:space="preserve">. </w:t>
      </w:r>
      <w:r>
        <w:rPr>
          <w:szCs w:val="24"/>
        </w:rPr>
        <w:t xml:space="preserve">When the ______________ forces between the liquid molecules are greater than the _________________ forces between the liquid and the walls of the container, the surface of the liquid is ________________.  When the cohesive force between the liquid molecules are ________________ than the adhesive forces between the liquid and the walls of the container, the surface of the liquid is ________________.  </w:t>
      </w:r>
    </w:p>
    <w:p w:rsidR="00155EA1" w:rsidRDefault="00155EA1" w:rsidP="00E9242E">
      <w:pPr>
        <w:pStyle w:val="ListParagraph"/>
        <w:numPr>
          <w:ilvl w:val="0"/>
          <w:numId w:val="22"/>
        </w:numPr>
        <w:spacing w:line="480" w:lineRule="auto"/>
        <w:rPr>
          <w:szCs w:val="24"/>
        </w:rPr>
      </w:pPr>
      <w:r w:rsidRPr="00155EA1">
        <w:rPr>
          <w:szCs w:val="24"/>
        </w:rPr>
        <w:t>There is a ______________ difference between the room and the inside of the glass bottle.  This difference cause a net force upward that cancel out the __________ of the water.</w:t>
      </w:r>
    </w:p>
    <w:p w:rsidR="00155EA1" w:rsidRDefault="00DD18FA" w:rsidP="00E9242E">
      <w:pPr>
        <w:pStyle w:val="ListParagraph"/>
        <w:numPr>
          <w:ilvl w:val="0"/>
          <w:numId w:val="22"/>
        </w:numPr>
        <w:spacing w:line="480" w:lineRule="auto"/>
        <w:rPr>
          <w:szCs w:val="24"/>
        </w:rPr>
      </w:pPr>
      <w:r w:rsidRPr="00DD18FA">
        <w:rPr>
          <w:szCs w:val="24"/>
        </w:rPr>
        <w:t xml:space="preserve">Capillary action is the result of </w:t>
      </w:r>
      <w:r w:rsidR="00E9242E">
        <w:rPr>
          <w:szCs w:val="24"/>
        </w:rPr>
        <w:t>____________________</w:t>
      </w:r>
      <w:r w:rsidRPr="00DD18FA">
        <w:rPr>
          <w:szCs w:val="24"/>
        </w:rPr>
        <w:t xml:space="preserve"> and adhesive forces. When a liquid flows through a </w:t>
      </w:r>
      <w:r w:rsidR="00E9242E">
        <w:rPr>
          <w:szCs w:val="24"/>
        </w:rPr>
        <w:t>______________</w:t>
      </w:r>
      <w:r w:rsidRPr="00DD18FA">
        <w:rPr>
          <w:szCs w:val="24"/>
        </w:rPr>
        <w:t xml:space="preserve"> space, the cohesive and adhesive forces act together to lift it against the natural</w:t>
      </w:r>
      <w:r w:rsidRPr="00DD18FA">
        <w:rPr>
          <w:szCs w:val="24"/>
        </w:rPr>
        <w:t> </w:t>
      </w:r>
      <w:hyperlink r:id="rId13" w:tooltip="Force vs Power" w:history="1">
        <w:r w:rsidRPr="00DD18FA">
          <w:rPr>
            <w:szCs w:val="24"/>
          </w:rPr>
          <w:t>force</w:t>
        </w:r>
      </w:hyperlink>
      <w:r w:rsidRPr="00DD18FA">
        <w:rPr>
          <w:szCs w:val="24"/>
        </w:rPr>
        <w:t> </w:t>
      </w:r>
      <w:r w:rsidRPr="00DD18FA">
        <w:rPr>
          <w:szCs w:val="24"/>
        </w:rPr>
        <w:t xml:space="preserve">of </w:t>
      </w:r>
      <w:r w:rsidR="00E9242E">
        <w:rPr>
          <w:szCs w:val="24"/>
        </w:rPr>
        <w:t>_____________</w:t>
      </w:r>
      <w:r w:rsidRPr="00DD18FA">
        <w:rPr>
          <w:szCs w:val="24"/>
        </w:rPr>
        <w:t>. Wetting of a</w:t>
      </w:r>
      <w:r w:rsidRPr="00DD18FA">
        <w:rPr>
          <w:szCs w:val="24"/>
        </w:rPr>
        <w:t> </w:t>
      </w:r>
      <w:hyperlink r:id="rId14" w:tooltip="Hand Dryer vs Paper Towels" w:history="1">
        <w:r w:rsidRPr="00DD18FA">
          <w:rPr>
            <w:szCs w:val="24"/>
          </w:rPr>
          <w:t>paper towel</w:t>
        </w:r>
      </w:hyperlink>
      <w:r w:rsidRPr="00DD18FA">
        <w:rPr>
          <w:szCs w:val="24"/>
        </w:rPr>
        <w:t>, water flowing up from the roots to the tip of a plant are a few examples of capillary action.</w:t>
      </w:r>
    </w:p>
    <w:p w:rsidR="000061E3" w:rsidRDefault="000061E3" w:rsidP="000061E3">
      <w:pPr>
        <w:rPr>
          <w:b/>
          <w:i/>
          <w:szCs w:val="24"/>
          <w:u w:val="single"/>
        </w:rPr>
      </w:pPr>
      <w:r>
        <w:rPr>
          <w:b/>
          <w:i/>
          <w:szCs w:val="24"/>
          <w:u w:val="single"/>
        </w:rPr>
        <w:t>Explore:</w:t>
      </w:r>
    </w:p>
    <w:p w:rsidR="000061E3" w:rsidRPr="000061E3" w:rsidRDefault="000061E3" w:rsidP="000061E3">
      <w:pPr>
        <w:rPr>
          <w:i/>
          <w:szCs w:val="24"/>
        </w:rPr>
      </w:pPr>
    </w:p>
    <w:p w:rsidR="000061E3" w:rsidRPr="000061E3" w:rsidRDefault="000061E3" w:rsidP="000061E3">
      <w:pPr>
        <w:pStyle w:val="ListParagraph"/>
        <w:numPr>
          <w:ilvl w:val="0"/>
          <w:numId w:val="24"/>
        </w:numPr>
        <w:tabs>
          <w:tab w:val="left" w:pos="7155"/>
        </w:tabs>
        <w:rPr>
          <w:szCs w:val="24"/>
        </w:rPr>
      </w:pPr>
      <w:r>
        <w:rPr>
          <w:b/>
          <w:szCs w:val="24"/>
        </w:rPr>
        <w:t xml:space="preserve"> </w:t>
      </w:r>
      <w:r w:rsidRPr="000061E3">
        <w:rPr>
          <w:szCs w:val="24"/>
        </w:rPr>
        <w:t xml:space="preserve">Given: </w:t>
      </w:r>
    </w:p>
    <w:p w:rsidR="000061E3" w:rsidRDefault="000061E3" w:rsidP="000061E3">
      <w:pPr>
        <w:pStyle w:val="ListParagraph"/>
        <w:numPr>
          <w:ilvl w:val="1"/>
          <w:numId w:val="24"/>
        </w:numPr>
        <w:tabs>
          <w:tab w:val="left" w:pos="7155"/>
        </w:tabs>
        <w:rPr>
          <w:szCs w:val="24"/>
        </w:rPr>
      </w:pPr>
      <w:r w:rsidRPr="000061E3">
        <w:rPr>
          <w:szCs w:val="24"/>
        </w:rPr>
        <w:t xml:space="preserve">An empty container </w:t>
      </w:r>
    </w:p>
    <w:p w:rsidR="000061E3" w:rsidRDefault="000061E3" w:rsidP="000061E3">
      <w:pPr>
        <w:pStyle w:val="ListParagraph"/>
        <w:numPr>
          <w:ilvl w:val="1"/>
          <w:numId w:val="24"/>
        </w:numPr>
        <w:tabs>
          <w:tab w:val="left" w:pos="7155"/>
        </w:tabs>
        <w:rPr>
          <w:szCs w:val="24"/>
        </w:rPr>
      </w:pPr>
      <w:r>
        <w:rPr>
          <w:szCs w:val="24"/>
        </w:rPr>
        <w:t>A container of water</w:t>
      </w:r>
    </w:p>
    <w:p w:rsidR="000061E3" w:rsidRDefault="000061E3" w:rsidP="000061E3">
      <w:pPr>
        <w:pStyle w:val="ListParagraph"/>
        <w:numPr>
          <w:ilvl w:val="1"/>
          <w:numId w:val="24"/>
        </w:numPr>
        <w:tabs>
          <w:tab w:val="left" w:pos="7155"/>
        </w:tabs>
        <w:rPr>
          <w:szCs w:val="24"/>
        </w:rPr>
      </w:pPr>
      <w:r>
        <w:rPr>
          <w:szCs w:val="24"/>
        </w:rPr>
        <w:t>Rolled up paper napkin with one end in the container of water and the other end in the empty container.</w:t>
      </w:r>
    </w:p>
    <w:p w:rsidR="0037764A" w:rsidRPr="000061E3" w:rsidRDefault="000061E3" w:rsidP="000061E3">
      <w:pPr>
        <w:pStyle w:val="ListParagraph"/>
        <w:numPr>
          <w:ilvl w:val="1"/>
          <w:numId w:val="24"/>
        </w:numPr>
        <w:tabs>
          <w:tab w:val="left" w:pos="7155"/>
        </w:tabs>
        <w:rPr>
          <w:szCs w:val="24"/>
        </w:rPr>
      </w:pPr>
      <w:r>
        <w:rPr>
          <w:szCs w:val="24"/>
        </w:rPr>
        <w:t>Predict what you think will happen and why.</w:t>
      </w:r>
      <w:bookmarkStart w:id="0" w:name="_GoBack"/>
      <w:bookmarkEnd w:id="0"/>
    </w:p>
    <w:p w:rsidR="000061E3" w:rsidRPr="000061E3" w:rsidRDefault="000061E3" w:rsidP="000061E3">
      <w:pPr>
        <w:pStyle w:val="ListParagraph"/>
        <w:tabs>
          <w:tab w:val="left" w:pos="7155"/>
        </w:tabs>
        <w:rPr>
          <w:b/>
          <w:szCs w:val="24"/>
        </w:rPr>
      </w:pPr>
    </w:p>
    <w:sectPr w:rsidR="000061E3" w:rsidRPr="000061E3" w:rsidSect="0020526B">
      <w:headerReference w:type="default" r:id="rId15"/>
      <w:footerReference w:type="default" r:id="rId16"/>
      <w:type w:val="continuous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3031D" w:rsidRDefault="0053031D" w:rsidP="0050074F">
      <w:r>
        <w:separator/>
      </w:r>
    </w:p>
  </w:endnote>
  <w:endnote w:type="continuationSeparator" w:id="0">
    <w:p w:rsidR="0053031D" w:rsidRDefault="0053031D" w:rsidP="005007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1A61" w:rsidRDefault="00291A61">
    <w:pPr>
      <w:pStyle w:val="Footer"/>
    </w:pPr>
    <w:r>
      <w:t>Ms. Bui’s Chemistry Class</w:t>
    </w:r>
    <w:r>
      <w:ptab w:relativeTo="margin" w:alignment="center" w:leader="none"/>
    </w:r>
    <w:r>
      <w:fldChar w:fldCharType="begin"/>
    </w:r>
    <w:r>
      <w:instrText xml:space="preserve"> PAGE   \* MERGEFORMAT </w:instrText>
    </w:r>
    <w:r>
      <w:fldChar w:fldCharType="separate"/>
    </w:r>
    <w:r w:rsidR="000061E3">
      <w:rPr>
        <w:noProof/>
      </w:rPr>
      <w:t>4</w:t>
    </w:r>
    <w:r>
      <w:rPr>
        <w:noProof/>
      </w:rPr>
      <w:fldChar w:fldCharType="end"/>
    </w:r>
    <w:r>
      <w:ptab w:relativeTo="margin" w:alignment="right" w:leader="none"/>
    </w:r>
    <w:r>
      <w:t>Daily Packet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3031D" w:rsidRDefault="0053031D" w:rsidP="0050074F">
      <w:r>
        <w:separator/>
      </w:r>
    </w:p>
  </w:footnote>
  <w:footnote w:type="continuationSeparator" w:id="0">
    <w:p w:rsidR="0053031D" w:rsidRDefault="0053031D" w:rsidP="0050074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1A61" w:rsidRDefault="00291A61">
    <w:pPr>
      <w:pStyle w:val="Header"/>
    </w:pPr>
  </w:p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08"/>
      <w:gridCol w:w="5508"/>
    </w:tblGrid>
    <w:tr w:rsidR="00291A61" w:rsidRPr="00025855" w:rsidTr="00154AB8">
      <w:tc>
        <w:tcPr>
          <w:tcW w:w="5508" w:type="dxa"/>
        </w:tcPr>
        <w:p w:rsidR="00291A61" w:rsidRPr="00284ACC" w:rsidRDefault="00291A61" w:rsidP="00154AB8">
          <w:pPr>
            <w:rPr>
              <w:szCs w:val="24"/>
            </w:rPr>
          </w:pPr>
          <w:r w:rsidRPr="00284ACC">
            <w:rPr>
              <w:b/>
              <w:szCs w:val="24"/>
            </w:rPr>
            <w:br w:type="page"/>
          </w:r>
          <w:r>
            <w:rPr>
              <w:szCs w:val="24"/>
            </w:rPr>
            <w:t>Name: _______</w:t>
          </w:r>
          <w:r w:rsidRPr="00284ACC">
            <w:rPr>
              <w:szCs w:val="24"/>
            </w:rPr>
            <w:t>_______________________________</w:t>
          </w:r>
        </w:p>
      </w:tc>
      <w:tc>
        <w:tcPr>
          <w:tcW w:w="5508" w:type="dxa"/>
        </w:tcPr>
        <w:p w:rsidR="00291A61" w:rsidRPr="00025855" w:rsidRDefault="00291A61" w:rsidP="00154AB8">
          <w:pPr>
            <w:rPr>
              <w:szCs w:val="24"/>
            </w:rPr>
          </w:pPr>
          <w:r w:rsidRPr="00025855">
            <w:rPr>
              <w:szCs w:val="24"/>
            </w:rPr>
            <w:t>Period:</w:t>
          </w:r>
          <w:r>
            <w:rPr>
              <w:szCs w:val="24"/>
            </w:rPr>
            <w:t xml:space="preserve"> _____________________________________</w:t>
          </w:r>
        </w:p>
      </w:tc>
    </w:tr>
    <w:tr w:rsidR="00291A61" w:rsidRPr="00025855" w:rsidTr="00154AB8">
      <w:tc>
        <w:tcPr>
          <w:tcW w:w="5508" w:type="dxa"/>
        </w:tcPr>
        <w:p w:rsidR="00291A61" w:rsidRPr="00025855" w:rsidRDefault="00291A61" w:rsidP="00154AB8">
          <w:pPr>
            <w:rPr>
              <w:szCs w:val="24"/>
            </w:rPr>
          </w:pPr>
          <w:r w:rsidRPr="00025855">
            <w:rPr>
              <w:szCs w:val="24"/>
            </w:rPr>
            <w:t>Date:</w:t>
          </w:r>
          <w:r>
            <w:rPr>
              <w:szCs w:val="24"/>
            </w:rPr>
            <w:t xml:space="preserve">   ______________________________________</w:t>
          </w:r>
        </w:p>
      </w:tc>
      <w:tc>
        <w:tcPr>
          <w:tcW w:w="5508" w:type="dxa"/>
        </w:tcPr>
        <w:p w:rsidR="00291A61" w:rsidRPr="00025855" w:rsidRDefault="00291A61" w:rsidP="00154AB8">
          <w:pPr>
            <w:rPr>
              <w:szCs w:val="24"/>
            </w:rPr>
          </w:pPr>
          <w:r w:rsidRPr="00025855">
            <w:rPr>
              <w:szCs w:val="24"/>
            </w:rPr>
            <w:t>Subject: Chemistry</w:t>
          </w:r>
        </w:p>
      </w:tc>
    </w:tr>
  </w:tbl>
  <w:p w:rsidR="00291A61" w:rsidRDefault="00291A61">
    <w:pPr>
      <w:pStyle w:val="Header"/>
    </w:pPr>
  </w:p>
  <w:p w:rsidR="00291A61" w:rsidRDefault="00291A6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3077E"/>
    <w:multiLevelType w:val="multilevel"/>
    <w:tmpl w:val="4ED262A4"/>
    <w:styleLink w:val="Style1"/>
    <w:lvl w:ilvl="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440" w:hanging="360"/>
      </w:pPr>
    </w:lvl>
    <w:lvl w:ilvl="2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  <w:color w:val="auto"/>
      </w:rPr>
    </w:lvl>
    <w:lvl w:ilvl="3">
      <w:start w:val="1"/>
      <w:numFmt w:val="bullet"/>
      <w:lvlText w:val=""/>
      <w:lvlJc w:val="left"/>
      <w:pPr>
        <w:ind w:left="2880" w:hanging="360"/>
      </w:pPr>
      <w:rPr>
        <w:rFonts w:ascii="Symbol" w:hAnsi="Symbol" w:hint="default"/>
        <w:color w:val="auto"/>
      </w:r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BA3621"/>
    <w:multiLevelType w:val="hybridMultilevel"/>
    <w:tmpl w:val="A350C1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2B3C1F"/>
    <w:multiLevelType w:val="hybridMultilevel"/>
    <w:tmpl w:val="44281B02"/>
    <w:lvl w:ilvl="0" w:tplc="5420A7A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C550CF"/>
    <w:multiLevelType w:val="hybridMultilevel"/>
    <w:tmpl w:val="3D8444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4D861B0"/>
    <w:multiLevelType w:val="hybridMultilevel"/>
    <w:tmpl w:val="B044944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7710FBC"/>
    <w:multiLevelType w:val="hybridMultilevel"/>
    <w:tmpl w:val="37C043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E5303C2"/>
    <w:multiLevelType w:val="hybridMultilevel"/>
    <w:tmpl w:val="AED806C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0366CB0"/>
    <w:multiLevelType w:val="hybridMultilevel"/>
    <w:tmpl w:val="3EAE09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4D54245"/>
    <w:multiLevelType w:val="hybridMultilevel"/>
    <w:tmpl w:val="19762790"/>
    <w:lvl w:ilvl="0" w:tplc="B8843AC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4E4757A"/>
    <w:multiLevelType w:val="hybridMultilevel"/>
    <w:tmpl w:val="1ED675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6427729"/>
    <w:multiLevelType w:val="hybridMultilevel"/>
    <w:tmpl w:val="1FAEB8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87D77AC"/>
    <w:multiLevelType w:val="hybridMultilevel"/>
    <w:tmpl w:val="C504A4E6"/>
    <w:lvl w:ilvl="0" w:tplc="CC7E731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38A643C"/>
    <w:multiLevelType w:val="hybridMultilevel"/>
    <w:tmpl w:val="BD46C2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74814FE"/>
    <w:multiLevelType w:val="hybridMultilevel"/>
    <w:tmpl w:val="194E2EBA"/>
    <w:lvl w:ilvl="0" w:tplc="9364E33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BC40545"/>
    <w:multiLevelType w:val="hybridMultilevel"/>
    <w:tmpl w:val="3D8444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509295C"/>
    <w:multiLevelType w:val="hybridMultilevel"/>
    <w:tmpl w:val="3EAE09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8E408FA"/>
    <w:multiLevelType w:val="hybridMultilevel"/>
    <w:tmpl w:val="FEAC904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0B869E4"/>
    <w:multiLevelType w:val="multilevel"/>
    <w:tmpl w:val="32A8BE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52E43E72"/>
    <w:multiLevelType w:val="hybridMultilevel"/>
    <w:tmpl w:val="45E245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9014110"/>
    <w:multiLevelType w:val="hybridMultilevel"/>
    <w:tmpl w:val="B3B000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9007096"/>
    <w:multiLevelType w:val="hybridMultilevel"/>
    <w:tmpl w:val="B3B000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92D34E2"/>
    <w:multiLevelType w:val="hybridMultilevel"/>
    <w:tmpl w:val="E9F880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CAA1377"/>
    <w:multiLevelType w:val="hybridMultilevel"/>
    <w:tmpl w:val="C2EEC3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336422D"/>
    <w:multiLevelType w:val="hybridMultilevel"/>
    <w:tmpl w:val="E8629DE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4"/>
  </w:num>
  <w:num w:numId="3">
    <w:abstractNumId w:val="22"/>
  </w:num>
  <w:num w:numId="4">
    <w:abstractNumId w:val="23"/>
  </w:num>
  <w:num w:numId="5">
    <w:abstractNumId w:val="16"/>
  </w:num>
  <w:num w:numId="6">
    <w:abstractNumId w:val="6"/>
  </w:num>
  <w:num w:numId="7">
    <w:abstractNumId w:val="14"/>
  </w:num>
  <w:num w:numId="8">
    <w:abstractNumId w:val="3"/>
  </w:num>
  <w:num w:numId="9">
    <w:abstractNumId w:val="9"/>
  </w:num>
  <w:num w:numId="10">
    <w:abstractNumId w:val="15"/>
  </w:num>
  <w:num w:numId="11">
    <w:abstractNumId w:val="7"/>
  </w:num>
  <w:num w:numId="12">
    <w:abstractNumId w:val="2"/>
  </w:num>
  <w:num w:numId="13">
    <w:abstractNumId w:val="8"/>
  </w:num>
  <w:num w:numId="14">
    <w:abstractNumId w:val="11"/>
  </w:num>
  <w:num w:numId="15">
    <w:abstractNumId w:val="13"/>
  </w:num>
  <w:num w:numId="16">
    <w:abstractNumId w:val="5"/>
  </w:num>
  <w:num w:numId="17">
    <w:abstractNumId w:val="21"/>
  </w:num>
  <w:num w:numId="18">
    <w:abstractNumId w:val="20"/>
  </w:num>
  <w:num w:numId="19">
    <w:abstractNumId w:val="12"/>
  </w:num>
  <w:num w:numId="20">
    <w:abstractNumId w:val="19"/>
  </w:num>
  <w:num w:numId="21">
    <w:abstractNumId w:val="10"/>
  </w:num>
  <w:num w:numId="22">
    <w:abstractNumId w:val="1"/>
  </w:num>
  <w:num w:numId="23">
    <w:abstractNumId w:val="17"/>
  </w:num>
  <w:num w:numId="24">
    <w:abstractNumId w:val="18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72A9"/>
    <w:rsid w:val="000061E3"/>
    <w:rsid w:val="00011475"/>
    <w:rsid w:val="00025855"/>
    <w:rsid w:val="00034FE6"/>
    <w:rsid w:val="0006286B"/>
    <w:rsid w:val="00075B15"/>
    <w:rsid w:val="0007764A"/>
    <w:rsid w:val="000A4324"/>
    <w:rsid w:val="000C4C20"/>
    <w:rsid w:val="000E1C30"/>
    <w:rsid w:val="000F1403"/>
    <w:rsid w:val="000F2044"/>
    <w:rsid w:val="000F4F5A"/>
    <w:rsid w:val="00104112"/>
    <w:rsid w:val="00134D67"/>
    <w:rsid w:val="00155EA1"/>
    <w:rsid w:val="001800A6"/>
    <w:rsid w:val="00184D5C"/>
    <w:rsid w:val="001872CD"/>
    <w:rsid w:val="00193C16"/>
    <w:rsid w:val="00195BEC"/>
    <w:rsid w:val="001B4770"/>
    <w:rsid w:val="001E5289"/>
    <w:rsid w:val="001F2658"/>
    <w:rsid w:val="001F2774"/>
    <w:rsid w:val="0020526B"/>
    <w:rsid w:val="00242A7C"/>
    <w:rsid w:val="00284ACC"/>
    <w:rsid w:val="00291A61"/>
    <w:rsid w:val="002A4B18"/>
    <w:rsid w:val="002B1596"/>
    <w:rsid w:val="002D5CBC"/>
    <w:rsid w:val="00300DBE"/>
    <w:rsid w:val="00355BE5"/>
    <w:rsid w:val="00360125"/>
    <w:rsid w:val="00374E75"/>
    <w:rsid w:val="0037764A"/>
    <w:rsid w:val="00385880"/>
    <w:rsid w:val="00394F77"/>
    <w:rsid w:val="004779B1"/>
    <w:rsid w:val="004B72A9"/>
    <w:rsid w:val="004C24F1"/>
    <w:rsid w:val="004C31F2"/>
    <w:rsid w:val="004D3FF8"/>
    <w:rsid w:val="004E14AE"/>
    <w:rsid w:val="0050074F"/>
    <w:rsid w:val="0053031D"/>
    <w:rsid w:val="005371CD"/>
    <w:rsid w:val="005408A4"/>
    <w:rsid w:val="0054668F"/>
    <w:rsid w:val="00570505"/>
    <w:rsid w:val="00572A92"/>
    <w:rsid w:val="00584391"/>
    <w:rsid w:val="00586E7B"/>
    <w:rsid w:val="005A250C"/>
    <w:rsid w:val="006053BB"/>
    <w:rsid w:val="00617D60"/>
    <w:rsid w:val="00632804"/>
    <w:rsid w:val="0065587F"/>
    <w:rsid w:val="00705797"/>
    <w:rsid w:val="00711521"/>
    <w:rsid w:val="00732A01"/>
    <w:rsid w:val="007418B9"/>
    <w:rsid w:val="00744DBB"/>
    <w:rsid w:val="007C1B34"/>
    <w:rsid w:val="007E23C2"/>
    <w:rsid w:val="007F4B98"/>
    <w:rsid w:val="00811C73"/>
    <w:rsid w:val="00812BA1"/>
    <w:rsid w:val="0082023A"/>
    <w:rsid w:val="00824F77"/>
    <w:rsid w:val="008557A0"/>
    <w:rsid w:val="0087470B"/>
    <w:rsid w:val="008B20A2"/>
    <w:rsid w:val="008D1349"/>
    <w:rsid w:val="008E1D99"/>
    <w:rsid w:val="008F1858"/>
    <w:rsid w:val="008F6252"/>
    <w:rsid w:val="0091592F"/>
    <w:rsid w:val="009329A5"/>
    <w:rsid w:val="009523CD"/>
    <w:rsid w:val="00977761"/>
    <w:rsid w:val="0099371F"/>
    <w:rsid w:val="00995BDD"/>
    <w:rsid w:val="00995F39"/>
    <w:rsid w:val="009C30BC"/>
    <w:rsid w:val="009F448D"/>
    <w:rsid w:val="00A2679F"/>
    <w:rsid w:val="00A44C27"/>
    <w:rsid w:val="00A6344F"/>
    <w:rsid w:val="00A70439"/>
    <w:rsid w:val="00A7258E"/>
    <w:rsid w:val="00A76CFE"/>
    <w:rsid w:val="00A91905"/>
    <w:rsid w:val="00A92852"/>
    <w:rsid w:val="00A967A2"/>
    <w:rsid w:val="00AA63D3"/>
    <w:rsid w:val="00AA6691"/>
    <w:rsid w:val="00AC1BE0"/>
    <w:rsid w:val="00AD4A20"/>
    <w:rsid w:val="00AD52B0"/>
    <w:rsid w:val="00AF6F79"/>
    <w:rsid w:val="00B04D11"/>
    <w:rsid w:val="00B0680A"/>
    <w:rsid w:val="00B21116"/>
    <w:rsid w:val="00B305FB"/>
    <w:rsid w:val="00B43BD9"/>
    <w:rsid w:val="00B530AF"/>
    <w:rsid w:val="00B57FC2"/>
    <w:rsid w:val="00B7277E"/>
    <w:rsid w:val="00B903D8"/>
    <w:rsid w:val="00BD73DE"/>
    <w:rsid w:val="00BF70B6"/>
    <w:rsid w:val="00C454A7"/>
    <w:rsid w:val="00C47BE1"/>
    <w:rsid w:val="00C656C2"/>
    <w:rsid w:val="00C801D9"/>
    <w:rsid w:val="00C8490D"/>
    <w:rsid w:val="00CA24BB"/>
    <w:rsid w:val="00CA4AA7"/>
    <w:rsid w:val="00CB500B"/>
    <w:rsid w:val="00CC0D2B"/>
    <w:rsid w:val="00CC1378"/>
    <w:rsid w:val="00CD6FC4"/>
    <w:rsid w:val="00CD754E"/>
    <w:rsid w:val="00CF3344"/>
    <w:rsid w:val="00CF3EE2"/>
    <w:rsid w:val="00D03241"/>
    <w:rsid w:val="00D22354"/>
    <w:rsid w:val="00DB6CA0"/>
    <w:rsid w:val="00DC1849"/>
    <w:rsid w:val="00DD18FA"/>
    <w:rsid w:val="00E04F61"/>
    <w:rsid w:val="00E23D8D"/>
    <w:rsid w:val="00E52523"/>
    <w:rsid w:val="00E55384"/>
    <w:rsid w:val="00E776C3"/>
    <w:rsid w:val="00E87F92"/>
    <w:rsid w:val="00E9242E"/>
    <w:rsid w:val="00EE213E"/>
    <w:rsid w:val="00EE2195"/>
    <w:rsid w:val="00F06B4D"/>
    <w:rsid w:val="00F259F0"/>
    <w:rsid w:val="00F27F58"/>
    <w:rsid w:val="00F36057"/>
    <w:rsid w:val="00F51F64"/>
    <w:rsid w:val="00F7086E"/>
    <w:rsid w:val="00F71E4C"/>
    <w:rsid w:val="00F87CF9"/>
    <w:rsid w:val="00F932EA"/>
    <w:rsid w:val="00FB59A8"/>
    <w:rsid w:val="00FF49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B72A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B72A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B72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E213E"/>
    <w:pPr>
      <w:ind w:left="720"/>
      <w:contextualSpacing/>
    </w:pPr>
  </w:style>
  <w:style w:type="numbering" w:customStyle="1" w:styleId="Style1">
    <w:name w:val="Style1"/>
    <w:uiPriority w:val="99"/>
    <w:rsid w:val="000E1C30"/>
    <w:pPr>
      <w:numPr>
        <w:numId w:val="1"/>
      </w:numPr>
    </w:pPr>
  </w:style>
  <w:style w:type="paragraph" w:styleId="Header">
    <w:name w:val="header"/>
    <w:basedOn w:val="Normal"/>
    <w:link w:val="HeaderChar"/>
    <w:uiPriority w:val="99"/>
    <w:unhideWhenUsed/>
    <w:rsid w:val="0050074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0074F"/>
  </w:style>
  <w:style w:type="paragraph" w:styleId="Footer">
    <w:name w:val="footer"/>
    <w:basedOn w:val="Normal"/>
    <w:link w:val="FooterChar"/>
    <w:uiPriority w:val="99"/>
    <w:unhideWhenUsed/>
    <w:rsid w:val="0050074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0074F"/>
  </w:style>
  <w:style w:type="paragraph" w:styleId="NormalWeb">
    <w:name w:val="Normal (Web)"/>
    <w:basedOn w:val="Normal"/>
    <w:uiPriority w:val="99"/>
    <w:semiHidden/>
    <w:unhideWhenUsed/>
    <w:rsid w:val="00155EA1"/>
    <w:pPr>
      <w:spacing w:before="100" w:beforeAutospacing="1" w:after="100" w:afterAutospacing="1"/>
    </w:pPr>
    <w:rPr>
      <w:szCs w:val="24"/>
    </w:rPr>
  </w:style>
  <w:style w:type="character" w:customStyle="1" w:styleId="apple-converted-space">
    <w:name w:val="apple-converted-space"/>
    <w:basedOn w:val="DefaultParagraphFont"/>
    <w:rsid w:val="00DD18FA"/>
  </w:style>
  <w:style w:type="character" w:styleId="Hyperlink">
    <w:name w:val="Hyperlink"/>
    <w:basedOn w:val="DefaultParagraphFont"/>
    <w:uiPriority w:val="99"/>
    <w:semiHidden/>
    <w:unhideWhenUsed/>
    <w:rsid w:val="00DD18FA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B72A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B72A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B72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E213E"/>
    <w:pPr>
      <w:ind w:left="720"/>
      <w:contextualSpacing/>
    </w:pPr>
  </w:style>
  <w:style w:type="numbering" w:customStyle="1" w:styleId="Style1">
    <w:name w:val="Style1"/>
    <w:uiPriority w:val="99"/>
    <w:rsid w:val="000E1C30"/>
    <w:pPr>
      <w:numPr>
        <w:numId w:val="1"/>
      </w:numPr>
    </w:pPr>
  </w:style>
  <w:style w:type="paragraph" w:styleId="Header">
    <w:name w:val="header"/>
    <w:basedOn w:val="Normal"/>
    <w:link w:val="HeaderChar"/>
    <w:uiPriority w:val="99"/>
    <w:unhideWhenUsed/>
    <w:rsid w:val="0050074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0074F"/>
  </w:style>
  <w:style w:type="paragraph" w:styleId="Footer">
    <w:name w:val="footer"/>
    <w:basedOn w:val="Normal"/>
    <w:link w:val="FooterChar"/>
    <w:uiPriority w:val="99"/>
    <w:unhideWhenUsed/>
    <w:rsid w:val="0050074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0074F"/>
  </w:style>
  <w:style w:type="paragraph" w:styleId="NormalWeb">
    <w:name w:val="Normal (Web)"/>
    <w:basedOn w:val="Normal"/>
    <w:uiPriority w:val="99"/>
    <w:semiHidden/>
    <w:unhideWhenUsed/>
    <w:rsid w:val="00155EA1"/>
    <w:pPr>
      <w:spacing w:before="100" w:beforeAutospacing="1" w:after="100" w:afterAutospacing="1"/>
    </w:pPr>
    <w:rPr>
      <w:szCs w:val="24"/>
    </w:rPr>
  </w:style>
  <w:style w:type="character" w:customStyle="1" w:styleId="apple-converted-space">
    <w:name w:val="apple-converted-space"/>
    <w:basedOn w:val="DefaultParagraphFont"/>
    <w:rsid w:val="00DD18FA"/>
  </w:style>
  <w:style w:type="character" w:styleId="Hyperlink">
    <w:name w:val="Hyperlink"/>
    <w:basedOn w:val="DefaultParagraphFont"/>
    <w:uiPriority w:val="99"/>
    <w:semiHidden/>
    <w:unhideWhenUsed/>
    <w:rsid w:val="00DD18FA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150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56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diffen.com/difference/Force_vs_Power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http://www.diffen.com/difference/Hand_Dryer_vs_Paper_Towels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404D7D-7070-4C70-97CA-E8707F7CF3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</TotalTime>
  <Pages>4</Pages>
  <Words>360</Words>
  <Characters>2052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Hanh</cp:lastModifiedBy>
  <cp:revision>6</cp:revision>
  <cp:lastPrinted>2014-09-04T02:37:00Z</cp:lastPrinted>
  <dcterms:created xsi:type="dcterms:W3CDTF">2014-09-22T03:46:00Z</dcterms:created>
  <dcterms:modified xsi:type="dcterms:W3CDTF">2014-09-22T05:43:00Z</dcterms:modified>
</cp:coreProperties>
</file>